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b" ContentType="application/vnd.ms-excel.sheet.binary.macroEnabled.12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01D1683" wp14:editId="46F552EB">
                <wp:simplePos x="0" y="0"/>
                <wp:positionH relativeFrom="column">
                  <wp:posOffset>2972435</wp:posOffset>
                </wp:positionH>
                <wp:positionV relativeFrom="paragraph">
                  <wp:posOffset>570535</wp:posOffset>
                </wp:positionV>
                <wp:extent cx="2654935" cy="431165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43116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left:0;text-align:left;margin-left:234.05pt;margin-top:44.9pt;width:209.05pt;height:33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 w:rsidR="00E03305"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BAA3DE" wp14:editId="1D2D40F6">
                <wp:simplePos x="0" y="0"/>
                <wp:positionH relativeFrom="column">
                  <wp:posOffset>2972435</wp:posOffset>
                </wp:positionH>
                <wp:positionV relativeFrom="paragraph">
                  <wp:posOffset>207950</wp:posOffset>
                </wp:positionV>
                <wp:extent cx="2654935" cy="328930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16.35pt;width:209.05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</w:p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BCA215F" wp14:editId="646EF620">
                <wp:simplePos x="0" y="0"/>
                <wp:positionH relativeFrom="column">
                  <wp:posOffset>2972435</wp:posOffset>
                </wp:positionH>
                <wp:positionV relativeFrom="paragraph">
                  <wp:posOffset>224993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8" style="position:absolute;left:0;text-align:left;margin-left:234.05pt;margin-top:17.7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CFywgIAALc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5016C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FB36B59" wp14:editId="312A0249">
                <wp:simplePos x="0" y="0"/>
                <wp:positionH relativeFrom="column">
                  <wp:posOffset>2968930</wp:posOffset>
                </wp:positionH>
                <wp:positionV relativeFrom="paragraph">
                  <wp:posOffset>238735</wp:posOffset>
                </wp:positionV>
                <wp:extent cx="2655417" cy="329184"/>
                <wp:effectExtent l="0" t="0" r="12065" b="1397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6C9" w:rsidRPr="005016C9" w:rsidRDefault="005016C9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Частный случай проблемы ОП</w:t>
                            </w:r>
                          </w:p>
                          <w:p w:rsidR="005016C9" w:rsidRPr="000B5EF6" w:rsidRDefault="005016C9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9" style="position:absolute;margin-left:233.75pt;margin-top:18.8pt;width:209.1pt;height:25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" fillcolor="#76923c [2406]" strokecolor="#243f60 [1604]" strokeweight="2pt">
                <v:textbox>
                  <w:txbxContent>
                    <w:p w:rsidR="005016C9" w:rsidRPr="005016C9" w:rsidRDefault="005016C9" w:rsidP="007D038C">
                      <w:pPr>
                        <w:ind w:firstLine="0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Частный случай проблемы ОП</w:t>
                      </w:r>
                    </w:p>
                    <w:p w:rsidR="005016C9" w:rsidRPr="000B5EF6" w:rsidRDefault="005016C9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информинга</w:t>
                            </w:r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40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C+Amff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1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контроллинг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2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Jg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B5temeliBV1mdTt+ztDzEl72gjh/RSzMG7Qe7BB/&#10;CR8udJVj3UkYzbV9v+s8+MMYgBWjCuY3x+7dgliGkXipYECeZ8NhGPioDEeHob3ttmW2bVELeaqh&#10;XTLYVoZGMfh7sRG51fIWVs00ZAUTURRy55h6u1FOfbtXYFlRNp1GNxhyQ/yFujY0gAeiQ+fe1LfE&#10;mq69PQzGa72ZdTJ+1OWtb4hUerrwmpdxBALVLa/dE8CCiC3RLbOwgbb16PWwcie/AQ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ZAvJg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3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DohCR+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4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Mfqgo7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 Постановка задачи оперативного изменения плана</w:t>
      </w:r>
      <w:r w:rsidR="0000454F">
        <w:t>.</w:t>
      </w:r>
      <w:r>
        <w:t>)</w:t>
      </w:r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модернизационные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»(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r>
        <w:t>(</w:t>
      </w:r>
      <w:r w:rsidR="00FE51BE">
        <w:t xml:space="preserve">Структурная схема: отображает блоки предприятия и их связи.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7930D8" w:rsidP="00E154AB">
                            <w:pPr>
                              <w:ind w:firstLine="0"/>
                            </w:pPr>
                            <w:r>
                              <w:object w:dxaOrig="9855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67.6pt;height:352.7pt" o:ole="">
                                  <v:imagedata r:id="rId9" o:title=""/>
                                </v:shape>
                                <o:OLEObject Type="Embed" ProgID="Visio.Drawing.11" ShapeID="_x0000_i1025" DrawAspect="Content" ObjectID="_1467573226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5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EQavwg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9D7895" w:rsidRDefault="007930D8" w:rsidP="00E154AB">
                      <w:pPr>
                        <w:ind w:firstLine="0"/>
                      </w:pPr>
                      <w:r>
                        <w:object w:dxaOrig="9855" w:dyaOrig="7433">
                          <v:shape id="_x0000_i1025" type="#_x0000_t75" style="width:467.6pt;height:352.7pt" o:ole="">
                            <v:imagedata r:id="rId9" o:title=""/>
                          </v:shape>
                          <o:OLEObject Type="Embed" ProgID="Visio.Drawing.11" ShapeID="_x0000_i1025" DrawAspect="Content" ObjectID="_1467573226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х(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д(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а(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я(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е(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lastRenderedPageBreak/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ы</w:t>
      </w:r>
      <w:r w:rsidR="00A25DD1">
        <w:t>(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и</w:t>
      </w:r>
      <w:r w:rsidR="00A25DD1">
        <w:t>(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к(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ы</w:t>
      </w:r>
      <w:r w:rsidR="00A25DD1">
        <w:t>(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82D0D">
        <w:t>R</w:t>
      </w:r>
      <w:r w:rsidR="006E78FD">
        <w:rPr>
          <w:vertAlign w:val="subscript"/>
        </w:rPr>
        <w:t>цу</w:t>
      </w:r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,С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r w:rsidR="0087037F" w:rsidRPr="00582D0D">
        <w:t>R</w:t>
      </w:r>
      <w:r w:rsidR="00582D0D" w:rsidRPr="00582D0D">
        <w:rPr>
          <w:vertAlign w:val="subscript"/>
        </w:rPr>
        <w:t>in</w:t>
      </w:r>
      <w:r w:rsidR="0087037F" w:rsidRPr="00582D0D">
        <w:t xml:space="preserve"> = {&lt;</w:t>
      </w:r>
      <w:r w:rsidR="00582D0D">
        <w:t>Ц</w:t>
      </w:r>
      <w:r w:rsidR="0087037F" w:rsidRPr="00582D0D">
        <w:t>,С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r w:rsidR="00582D0D">
        <w:t>R</w:t>
      </w:r>
      <w:r w:rsidR="00582D0D" w:rsidRPr="00582D0D">
        <w:rPr>
          <w:vertAlign w:val="subscript"/>
        </w:rPr>
        <w:t>out</w:t>
      </w:r>
      <w:r w:rsidR="00582D0D">
        <w:t xml:space="preserve"> = {&lt;К,ЦУ&gt;,&lt;П,ЦУ&gt;,&lt;БА,ЦУ&gt;,&lt;КО,ЦУ</w:t>
      </w:r>
      <w:r w:rsidR="00582D0D" w:rsidRPr="00716808">
        <w:t>&gt;,&lt;КО,Б&gt;}</w:t>
      </w:r>
      <w:r w:rsidR="00542BE0" w:rsidRPr="00716808">
        <w:t>,</w:t>
      </w:r>
      <w:r w:rsidR="00542BE0">
        <w:br/>
        <w:t>R</w:t>
      </w:r>
      <w:r w:rsidR="006E78FD" w:rsidRPr="006E78FD">
        <w:rPr>
          <w:vertAlign w:val="subscript"/>
        </w:rPr>
        <w:t>цу</w:t>
      </w:r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860797" w:rsidRDefault="00860797" w:rsidP="007D038C">
      <w:r>
        <w:t>Элементы множеств объектов имеют следующее содержание:</w:t>
      </w:r>
    </w:p>
    <w:p w:rsidR="002164DB" w:rsidRDefault="00DF1327" w:rsidP="00DF1327">
      <w:pPr>
        <w:pStyle w:val="a9"/>
        <w:numPr>
          <w:ilvl w:val="0"/>
          <w:numId w:val="8"/>
        </w:numPr>
        <w:rPr>
          <w:lang w:val="en-US"/>
        </w:rPr>
      </w:pPr>
      <w:r>
        <w:t>Ц</w:t>
      </w:r>
      <w:r w:rsidRPr="00D21FCE">
        <w:rPr>
          <w:lang w:val="en-US"/>
        </w:rPr>
        <w:t>=</w:t>
      </w:r>
      <w:r>
        <w:rPr>
          <w:lang w:val="en-US"/>
        </w:rPr>
        <w:t>{</w:t>
      </w:r>
    </w:p>
    <w:p w:rsidR="002164DB" w:rsidRPr="006A0ABD" w:rsidRDefault="00DF1327" w:rsidP="002164DB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 w:rsidR="00143127">
        <w:rPr>
          <w:vertAlign w:val="subscript"/>
        </w:rPr>
        <w:t>ц</w:t>
      </w:r>
      <w:r w:rsidR="00143127" w:rsidRPr="006A0ABD">
        <w:t xml:space="preserve"> </w:t>
      </w:r>
      <w:r w:rsidR="002164DB" w:rsidRPr="006A0ABD">
        <w:t>(</w:t>
      </w:r>
      <w:r w:rsidR="002164DB">
        <w:t>Общий</w:t>
      </w:r>
      <w:r w:rsidR="002164DB" w:rsidRPr="006A0ABD">
        <w:t xml:space="preserve"> </w:t>
      </w:r>
      <w:r w:rsidR="002164DB">
        <w:t>план</w:t>
      </w:r>
      <w:r w:rsidR="002164DB" w:rsidRPr="006A0ABD">
        <w:t xml:space="preserve"> </w:t>
      </w:r>
      <w:r w:rsidR="002164DB">
        <w:t>производства</w:t>
      </w:r>
      <w:r w:rsidR="002164DB" w:rsidRPr="006A0ABD">
        <w:t>),</w:t>
      </w:r>
    </w:p>
    <w:p w:rsidR="002164DB" w:rsidRPr="002164DB" w:rsidRDefault="00DF1327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Workers</w:t>
      </w:r>
      <w:r w:rsidR="002164DB">
        <w:t>(Информация о рабочих)</w:t>
      </w:r>
      <w:r w:rsidR="00D21FCE">
        <w:rPr>
          <w:lang w:val="en-US"/>
        </w:rPr>
        <w:t>,</w:t>
      </w:r>
    </w:p>
    <w:p w:rsidR="002164DB" w:rsidRPr="002164DB" w:rsidRDefault="00D21FCE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Equipment</w:t>
      </w:r>
      <w:r w:rsidR="002164DB">
        <w:t>(Информация об оборудовании)</w:t>
      </w:r>
      <w:r>
        <w:rPr>
          <w:lang w:val="en-US"/>
        </w:rPr>
        <w:t>,</w:t>
      </w:r>
    </w:p>
    <w:p w:rsidR="00860797" w:rsidRDefault="00D21FCE" w:rsidP="002164D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 w:rsidR="002164DB">
        <w:t>(Общие статистические данные)</w:t>
      </w:r>
      <w:r w:rsidR="00DF1327" w:rsidRPr="002164DB">
        <w:t>}</w:t>
      </w:r>
    </w:p>
    <w:p w:rsidR="006A0ABD" w:rsidRDefault="00FE6951" w:rsidP="00FE6951">
      <w:pPr>
        <w:pStyle w:val="a9"/>
        <w:numPr>
          <w:ilvl w:val="0"/>
          <w:numId w:val="8"/>
        </w:numPr>
      </w:pPr>
      <w:r>
        <w:t>С=</w:t>
      </w:r>
      <w:r>
        <w:rPr>
          <w:lang w:val="en-US"/>
        </w:rPr>
        <w:t>{</w:t>
      </w:r>
    </w:p>
    <w:p w:rsidR="00FE6951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 w:rsidR="00190C84">
        <w:rPr>
          <w:vertAlign w:val="subscript"/>
        </w:rPr>
        <w:t>с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отгрузок и хранения</w:t>
      </w:r>
      <w:r w:rsidRPr="006A0ABD">
        <w:t>)</w:t>
      </w:r>
      <w:r w:rsidRPr="006A0ABD">
        <w:t>,</w:t>
      </w:r>
    </w:p>
    <w:p w:rsidR="006A0ABD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Pr="002164DB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Д=</w:t>
      </w:r>
      <w:r>
        <w:rPr>
          <w:lang w:val="en-US"/>
        </w:rPr>
        <w:t>{</w:t>
      </w:r>
      <w:r w:rsidR="004F157B" w:rsidRPr="004F157B">
        <w:t xml:space="preserve"> </w:t>
      </w:r>
    </w:p>
    <w:p w:rsidR="004F157B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>
        <w:rPr>
          <w:vertAlign w:val="subscript"/>
        </w:rPr>
        <w:t>д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доставок</w:t>
      </w:r>
      <w:r w:rsidRPr="006A0ABD">
        <w:t>),</w:t>
      </w:r>
    </w:p>
    <w:p w:rsidR="00FE6951" w:rsidRPr="00FE6951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="00FE6951">
        <w:rPr>
          <w:lang w:val="en-US"/>
        </w:rPr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Б</w:t>
      </w:r>
      <w:r>
        <w:t>=</w:t>
      </w:r>
      <w:r>
        <w:rPr>
          <w:lang w:val="en-US"/>
        </w:rPr>
        <w:t>{</w:t>
      </w:r>
      <w:r w:rsidR="004F157B" w:rsidRPr="004F157B">
        <w:t xml:space="preserve"> </w:t>
      </w:r>
    </w:p>
    <w:p w:rsidR="00FE6951" w:rsidRPr="00FE6951" w:rsidRDefault="00143127" w:rsidP="004F157B">
      <w:pPr>
        <w:pStyle w:val="a9"/>
        <w:numPr>
          <w:ilvl w:val="1"/>
          <w:numId w:val="8"/>
        </w:numPr>
      </w:pPr>
      <w:r>
        <w:rPr>
          <w:lang w:val="en-US"/>
        </w:rPr>
        <w:t>MoneyStat</w:t>
      </w:r>
      <w:r w:rsidR="004F157B">
        <w:t>(</w:t>
      </w:r>
      <w:r>
        <w:t>финансовая статистика и отчётность</w:t>
      </w:r>
      <w:r w:rsidR="004F157B">
        <w:t>)</w:t>
      </w:r>
      <w:r w:rsidR="00FE6951" w:rsidRPr="00143127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ЦУ</w:t>
      </w:r>
      <w:r>
        <w:t>=</w:t>
      </w:r>
      <w:r>
        <w:rPr>
          <w:lang w:val="en-US"/>
        </w:rPr>
        <w:t>{</w:t>
      </w:r>
      <w:r w:rsidR="004F157B" w:rsidRPr="004F157B">
        <w:t xml:space="preserve"> </w:t>
      </w:r>
    </w:p>
    <w:p w:rsidR="004F157B" w:rsidRDefault="006E4B62" w:rsidP="004F157B">
      <w:pPr>
        <w:pStyle w:val="a9"/>
        <w:numPr>
          <w:ilvl w:val="1"/>
          <w:numId w:val="8"/>
        </w:numPr>
      </w:pPr>
      <w:r>
        <w:rPr>
          <w:lang w:val="en-US"/>
        </w:rPr>
        <w:t>Clients</w:t>
      </w:r>
      <w:r w:rsidR="004F157B" w:rsidRPr="006A0ABD">
        <w:t>(</w:t>
      </w:r>
      <w:r>
        <w:t>База клиентов</w:t>
      </w:r>
      <w:r w:rsidR="004F157B" w:rsidRPr="006A0ABD">
        <w:t>),</w:t>
      </w:r>
    </w:p>
    <w:p w:rsidR="00FA57D3" w:rsidRPr="00FA57D3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t>Providers</w:t>
      </w:r>
      <w:r w:rsidR="004F157B">
        <w:t>(</w:t>
      </w:r>
      <w:r>
        <w:t>База поставщиков</w:t>
      </w:r>
      <w:r w:rsidR="004F157B">
        <w:t>)</w:t>
      </w:r>
      <w:r>
        <w:rPr>
          <w:lang w:val="en-US"/>
        </w:rPr>
        <w:t>,</w:t>
      </w:r>
    </w:p>
    <w:p w:rsidR="00FE6951" w:rsidRPr="00FE6951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lastRenderedPageBreak/>
        <w:t>MonitorState</w:t>
      </w:r>
      <w:r w:rsidRPr="00FA57D3">
        <w:t>(</w:t>
      </w:r>
      <w:r>
        <w:t>Статистика по текущим заключённым договорам и обязательствам</w:t>
      </w:r>
      <w:r w:rsidRPr="00FA57D3">
        <w:t>)</w:t>
      </w:r>
      <w:r w:rsidR="00FE6951" w:rsidRPr="004F157B">
        <w:t>}</w:t>
      </w:r>
    </w:p>
    <w:p w:rsidR="00FE6951" w:rsidRPr="008F6838" w:rsidRDefault="00FE6951" w:rsidP="009F7A01">
      <w:r>
        <w:t>К</w:t>
      </w:r>
      <w:r w:rsidR="008F6838" w:rsidRPr="009F7A01">
        <w:t>,</w:t>
      </w:r>
      <w:r>
        <w:t>П</w:t>
      </w:r>
      <w:r w:rsidR="008F6838" w:rsidRPr="009F7A01">
        <w:t>,</w:t>
      </w:r>
      <w:r>
        <w:t>БА</w:t>
      </w:r>
      <w:r w:rsidR="008F6838" w:rsidRPr="009F7A01">
        <w:t>,</w:t>
      </w:r>
      <w:r>
        <w:t>КО</w:t>
      </w:r>
      <w:r w:rsidR="008F6838" w:rsidRPr="009F7A01">
        <w:t xml:space="preserve"> – </w:t>
      </w:r>
      <w:r w:rsidR="008F6838">
        <w:t>являются внешними структурами с скрытой внутренней реализацией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r>
        <w:t>R</w:t>
      </w:r>
      <w:r w:rsidRPr="004D5F80">
        <w:rPr>
          <w:vertAlign w:val="subscript"/>
        </w:rPr>
        <w:t>in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С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1(получить материалы С-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>на хранение Ц</w:t>
      </w:r>
      <w:r>
        <w:t>-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r w:rsidRPr="00581675">
        <w:rPr>
          <w:vertAlign w:val="subscript"/>
        </w:rPr>
        <w:t>,Д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>r3(вернуть на доработку Д-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Б-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Ц,Ц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>r5(получить заказ на производтсво ЦУ-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Д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>(передать для доставки С-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С,Ц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Б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>r9(выделить деньги на доставку Б-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</w:t>
      </w:r>
      <w:r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У-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="004D3267">
        <w:rPr>
          <w:vertAlign w:val="subscript"/>
        </w:rPr>
        <w:t>&lt;Б</w:t>
      </w:r>
      <w:r w:rsidRPr="00347458">
        <w:rPr>
          <w:vertAlign w:val="subscript"/>
        </w:rPr>
        <w:t>,</w:t>
      </w:r>
      <w:r w:rsidR="004D3267"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У-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>r12(финансовый обмен с внешними структурами Б-&gt;ЦУ)}</w:t>
      </w:r>
    </w:p>
    <w:p w:rsidR="004D5F80" w:rsidRDefault="000557B5" w:rsidP="004D5F80">
      <w:r>
        <w:t>R</w:t>
      </w:r>
      <w:r w:rsidRPr="000557B5">
        <w:rPr>
          <w:vertAlign w:val="subscript"/>
        </w:rPr>
        <w:t>out</w:t>
      </w:r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,Ц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>поступление заказов К-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У-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П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5(поставка продукции П-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БА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А-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lastRenderedPageBreak/>
        <w:t>r17(финансовый обмен ЦУ-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Ц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О-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У-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Б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О-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>r21(финансовая отчётность Б-&gt;КО)</w:t>
      </w:r>
      <w:r w:rsidR="001A72C2">
        <w:t>}</w:t>
      </w:r>
    </w:p>
    <w:p w:rsidR="00B65CC0" w:rsidRDefault="00B65CC0" w:rsidP="004D5F80">
      <w:r>
        <w:t>R</w:t>
      </w:r>
      <w:r w:rsidRPr="006E78FD">
        <w:rPr>
          <w:vertAlign w:val="subscript"/>
        </w:rPr>
        <w:t>цу</w:t>
      </w:r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Ц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2(подача и согласование заявк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Д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3(приём готовой продукци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П,Д&gt;={</w:t>
      </w:r>
    </w:p>
    <w:p w:rsidR="00B65CC0" w:rsidRDefault="00226DC9" w:rsidP="00AA4F91">
      <w:pPr>
        <w:pStyle w:val="a9"/>
        <w:numPr>
          <w:ilvl w:val="1"/>
          <w:numId w:val="5"/>
        </w:numPr>
      </w:pPr>
      <w:r>
        <w:t>r24(согласование и доставка материалов)</w:t>
      </w:r>
      <w:r w:rsidR="00B65CC0">
        <w:t>}</w:t>
      </w:r>
    </w:p>
    <w:p w:rsidR="00226DC9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БА,Б&gt;={</w:t>
      </w:r>
    </w:p>
    <w:p w:rsidR="000557B5" w:rsidRDefault="00226DC9" w:rsidP="00226DC9">
      <w:pPr>
        <w:pStyle w:val="a9"/>
        <w:numPr>
          <w:ilvl w:val="1"/>
          <w:numId w:val="5"/>
        </w:numPr>
      </w:pPr>
      <w:r>
        <w:t>r25(финансовые операции)</w:t>
      </w:r>
      <w:r w:rsidR="00B65CC0">
        <w:t>}</w:t>
      </w:r>
    </w:p>
    <w:p w:rsidR="00884408" w:rsidRDefault="00884408" w:rsidP="004D5F80">
      <w:r>
        <w:t>В первом приближении будем читать все перечисленный функции Ri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r>
        <w:t xml:space="preserve">(Структура заказа.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Date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Date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Cost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Priority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r>
        <w:t xml:space="preserve">OrderInfo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lastRenderedPageBreak/>
        <w:t>Type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t>Count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Default="008453FB" w:rsidP="00FB6935"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r w:rsidRPr="00E26025">
        <w:rPr>
          <w:lang w:val="en-US"/>
        </w:rPr>
        <w:t>={</w:t>
      </w:r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6D12AE" w:rsidRPr="006D12AE" w:rsidRDefault="006D12AE" w:rsidP="00FB6935">
      <w:r>
        <w:t xml:space="preserve">Календарный план расписывается исходя из поставленной задачи и возможностей </w:t>
      </w:r>
      <w:r>
        <w:t>производственных мощностей.</w:t>
      </w:r>
    </w:p>
    <w:p w:rsidR="009E4A22" w:rsidRPr="005016C9" w:rsidRDefault="00BC22EA" w:rsidP="00FB6935">
      <w:r>
        <w:t xml:space="preserve">Календарный план задаётся в виде </w:t>
      </w:r>
      <w:r w:rsidRPr="007930D8"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0" w:name="_MON_1467206966"/>
                          <w:bookmarkStart w:id="1" w:name="_MON_1467206977"/>
                          <w:bookmarkStart w:id="2" w:name="_MON_1467206999"/>
                          <w:bookmarkStart w:id="3" w:name="_MON_1467207010"/>
                          <w:bookmarkStart w:id="4" w:name="_MON_1467207029"/>
                          <w:bookmarkStart w:id="5" w:name="_MON_1467207083"/>
                          <w:bookmarkStart w:id="6" w:name="_MON_1467207091"/>
                          <w:bookmarkStart w:id="7" w:name="_MON_1467207106"/>
                          <w:bookmarkStart w:id="8" w:name="_MON_1467207147"/>
                          <w:bookmarkStart w:id="9" w:name="_MON_1467207177"/>
                          <w:bookmarkStart w:id="10" w:name="_MON_1467207189"/>
                          <w:bookmarkStart w:id="11" w:name="_MON_1467207203"/>
                          <w:bookmarkEnd w:id="0"/>
                          <w:bookmarkEnd w:id="1"/>
                          <w:bookmarkEnd w:id="2"/>
                          <w:bookmarkEnd w:id="3"/>
                          <w:bookmarkEnd w:id="4"/>
                          <w:bookmarkEnd w:id="5"/>
                          <w:bookmarkEnd w:id="6"/>
                          <w:bookmarkEnd w:id="7"/>
                          <w:bookmarkEnd w:id="8"/>
                          <w:bookmarkEnd w:id="9"/>
                          <w:bookmarkEnd w:id="10"/>
                          <w:bookmarkEnd w:id="11"/>
                          <w:bookmarkStart w:id="12" w:name="_MON_1467206955"/>
                          <w:bookmarkEnd w:id="12"/>
                          <w:p w:rsidR="009D7895" w:rsidRDefault="00423B52" w:rsidP="009D7895">
                            <w:pPr>
                              <w:ind w:firstLine="0"/>
                            </w:pPr>
                            <w:r>
                              <w:object w:dxaOrig="18814" w:dyaOrig="4412">
                                <v:shape id="_x0000_i1026" type="#_x0000_t75" style="width:595.45pt;height:139.65pt" o:ole="">
                                  <v:imagedata r:id="rId12" o:title=""/>
                                </v:shape>
                                <o:OLEObject Type="Embed" ProgID="Excel.SheetBinaryMacroEnabled.12" ShapeID="_x0000_i1026" DrawAspect="Content" ObjectID="_1467573227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6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">
                <v:textbox style="mso-fit-shape-to-text:t">
                  <w:txbxContent>
                    <w:bookmarkStart w:id="13" w:name="_MON_1467206966"/>
                    <w:bookmarkStart w:id="14" w:name="_MON_1467206977"/>
                    <w:bookmarkStart w:id="15" w:name="_MON_1467206999"/>
                    <w:bookmarkStart w:id="16" w:name="_MON_1467207010"/>
                    <w:bookmarkStart w:id="17" w:name="_MON_1467207029"/>
                    <w:bookmarkStart w:id="18" w:name="_MON_1467207083"/>
                    <w:bookmarkStart w:id="19" w:name="_MON_1467207091"/>
                    <w:bookmarkStart w:id="20" w:name="_MON_1467207106"/>
                    <w:bookmarkStart w:id="21" w:name="_MON_1467207147"/>
                    <w:bookmarkStart w:id="22" w:name="_MON_1467207177"/>
                    <w:bookmarkStart w:id="23" w:name="_MON_1467207189"/>
                    <w:bookmarkStart w:id="24" w:name="_MON_1467207203"/>
                    <w:bookmarkEnd w:id="13"/>
                    <w:bookmarkEnd w:id="14"/>
                    <w:bookmarkEnd w:id="15"/>
                    <w:bookmarkEnd w:id="16"/>
                    <w:bookmarkEnd w:id="17"/>
                    <w:bookmarkEnd w:id="18"/>
                    <w:bookmarkEnd w:id="19"/>
                    <w:bookmarkEnd w:id="20"/>
                    <w:bookmarkEnd w:id="21"/>
                    <w:bookmarkEnd w:id="22"/>
                    <w:bookmarkEnd w:id="23"/>
                    <w:bookmarkEnd w:id="24"/>
                    <w:bookmarkStart w:id="25" w:name="_MON_1467206955"/>
                    <w:bookmarkEnd w:id="25"/>
                    <w:p w:rsidR="009D7895" w:rsidRDefault="00423B52" w:rsidP="009D7895">
                      <w:pPr>
                        <w:ind w:firstLine="0"/>
                      </w:pPr>
                      <w:r>
                        <w:object w:dxaOrig="18814" w:dyaOrig="4412">
                          <v:shape id="_x0000_i1026" type="#_x0000_t75" style="width:595.45pt;height:139.65pt" o:ole="">
                            <v:imagedata r:id="rId12" o:title=""/>
                          </v:shape>
                          <o:OLEObject Type="Embed" ProgID="Excel.SheetBinaryMacroEnabled.12" ShapeID="_x0000_i1026" DrawAspect="Content" ObjectID="_1467573227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5445C" w:rsidRPr="006670A3" w:rsidRDefault="00081A1B" w:rsidP="00FB6935">
      <w:r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>с-процесс, в в</w:t>
      </w:r>
      <w:r w:rsidR="00900240" w:rsidRPr="007930D8">
        <w:t>иде блок-схемы.</w:t>
      </w:r>
      <w:r w:rsidR="0071691E">
        <w:t xml:space="preserve"> </w:t>
      </w:r>
    </w:p>
    <w:p w:rsidR="00E26025" w:rsidRPr="00E26025" w:rsidRDefault="00E26025" w:rsidP="00B50654">
      <w:pPr>
        <w:spacing w:before="240"/>
        <w:rPr>
          <w:lang w:val="en-US"/>
        </w:rPr>
      </w:pPr>
      <w:r w:rsidRPr="00E26025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9D7895" w:rsidP="00E26025">
                            <w:pPr>
                              <w:ind w:firstLine="0"/>
                            </w:pPr>
                            <w:r>
                              <w:object w:dxaOrig="12132" w:dyaOrig="7801">
                                <v:shape id="_x0000_i1027" type="#_x0000_t75" style="width:377.9pt;height:242.6pt" o:ole="">
                                  <v:imagedata r:id="rId15" o:title=""/>
                                </v:shape>
                                <o:OLEObject Type="Embed" ProgID="Visio.Drawing.11" ShapeID="_x0000_i1027" DrawAspect="Content" ObjectID="_1467573228" r:id="rId1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7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">
                <v:textbox style="mso-fit-shape-to-text:t">
                  <w:txbxContent>
                    <w:p w:rsidR="009D7895" w:rsidRDefault="009D7895" w:rsidP="00E26025">
                      <w:pPr>
                        <w:ind w:firstLine="0"/>
                      </w:pPr>
                      <w:r>
                        <w:object w:dxaOrig="12132" w:dyaOrig="7801">
                          <v:shape id="_x0000_i1027" type="#_x0000_t75" style="width:377.9pt;height:242.6pt" o:ole="">
                            <v:imagedata r:id="rId15" o:title=""/>
                          </v:shape>
                          <o:OLEObject Type="Embed" ProgID="Visio.Drawing.11" ShapeID="_x0000_i1027" DrawAspect="Content" ObjectID="_1467573228" r:id="rId1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Default="00B50654" w:rsidP="00FB6935">
      <w:r>
        <w:lastRenderedPageBreak/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</w:p>
    <w:p w:rsidR="0098375F" w:rsidRDefault="0098375F" w:rsidP="0098375F">
      <w:pPr>
        <w:pStyle w:val="2"/>
        <w:numPr>
          <w:ilvl w:val="1"/>
          <w:numId w:val="1"/>
        </w:numPr>
      </w:pPr>
      <w:r>
        <w:t>Частный случай проблемы ОП.</w:t>
      </w:r>
    </w:p>
    <w:p w:rsidR="0098375F" w:rsidRPr="00142DB2" w:rsidRDefault="002655F0" w:rsidP="0098375F">
      <w:r>
        <w:t xml:space="preserve">Опишем частный случай проблемы оперативного планирования на примере спроектированных моделей организации </w:t>
      </w:r>
      <w:r>
        <w:rPr>
          <w:lang w:val="en-US"/>
        </w:rPr>
        <w:t>Z</w:t>
      </w:r>
      <w:r w:rsidRPr="002655F0">
        <w:t xml:space="preserve"> </w:t>
      </w:r>
      <w:r>
        <w:t xml:space="preserve">и заказа </w:t>
      </w:r>
      <w:r>
        <w:rPr>
          <w:lang w:val="en-US"/>
        </w:rPr>
        <w:t>Q</w:t>
      </w:r>
      <w:r w:rsidR="00E63188">
        <w:t>.</w:t>
      </w:r>
      <w:bookmarkStart w:id="26" w:name="_GoBack"/>
      <w:bookmarkEnd w:id="26"/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>Концепция контро</w:t>
      </w:r>
      <w:r w:rsidR="00B51C7F" w:rsidRPr="00B51C7F">
        <w:t>линга</w:t>
      </w:r>
      <w:r w:rsidR="00B51C7F">
        <w:t>.</w:t>
      </w:r>
    </w:p>
    <w:p w:rsidR="003D4FAB" w:rsidRPr="003D4FAB" w:rsidRDefault="003D4FAB" w:rsidP="003D4FAB">
      <w:r>
        <w:t>(Основная задача контроллинга. 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>Системы принятия р</w:t>
      </w:r>
      <w:r w:rsidR="0077129D">
        <w:t xml:space="preserve"> </w:t>
      </w:r>
      <w:r w:rsidRPr="00B51C7F">
        <w:t>ешений, область и практика  применения</w:t>
      </w:r>
      <w:r w:rsidR="0071221C">
        <w:t>.</w:t>
      </w:r>
    </w:p>
    <w:p w:rsidR="00734E9E" w:rsidRPr="00734E9E" w:rsidRDefault="00734E9E" w:rsidP="00734E9E">
      <w:r>
        <w:t>(</w:t>
      </w:r>
      <w:r w:rsidR="00FD3C4F">
        <w:t>История развития. Область применения. Особенности и недостатки.</w:t>
      </w:r>
      <w:r>
        <w:t>)</w:t>
      </w:r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>Концепция информинга</w:t>
      </w:r>
      <w:r>
        <w:t>.</w:t>
      </w:r>
    </w:p>
    <w:p w:rsidR="00FD3C4F" w:rsidRPr="00FD3C4F" w:rsidRDefault="00FD3C4F" w:rsidP="00FD3C4F">
      <w:r>
        <w:t>(Основные принципы построения систем информинга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r>
        <w:t>(Модель проблемы оперативного управления. Модель системы принятия оперативных решений.</w:t>
      </w:r>
      <w:r w:rsidR="000B0A90">
        <w:t xml:space="preserve"> Конструирование решений.</w:t>
      </w:r>
      <w:r>
        <w:t>)</w:t>
      </w:r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r>
        <w:t>(</w:t>
      </w:r>
      <w:r w:rsidR="00137EB3">
        <w:t xml:space="preserve">Общая блок-схема.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r>
        <w:t>Рандомизированый розыгрыш.</w:t>
      </w:r>
      <w:r w:rsidR="0030576C">
        <w:t xml:space="preserve"> Выборка из набора получен</w:t>
      </w:r>
      <w:r w:rsidR="009007C8">
        <w:t>н</w:t>
      </w:r>
      <w:r w:rsidR="0030576C">
        <w:t>ых решений.</w:t>
      </w:r>
      <w:r>
        <w:t>)</w:t>
      </w:r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lastRenderedPageBreak/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02F0" w:rsidRDefault="00D102F0" w:rsidP="00B70E17">
      <w:pPr>
        <w:spacing w:after="0" w:line="240" w:lineRule="auto"/>
      </w:pPr>
      <w:r>
        <w:separator/>
      </w:r>
    </w:p>
  </w:endnote>
  <w:endnote w:type="continuationSeparator" w:id="0">
    <w:p w:rsidR="00D102F0" w:rsidRDefault="00D102F0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02F0" w:rsidRDefault="00D102F0" w:rsidP="00B70E17">
      <w:pPr>
        <w:spacing w:after="0" w:line="240" w:lineRule="auto"/>
      </w:pPr>
      <w:r>
        <w:separator/>
      </w:r>
    </w:p>
  </w:footnote>
  <w:footnote w:type="continuationSeparator" w:id="0">
    <w:p w:rsidR="00D102F0" w:rsidRDefault="00D102F0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F3C0187"/>
    <w:multiLevelType w:val="hybridMultilevel"/>
    <w:tmpl w:val="886C00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75947"/>
    <w:rsid w:val="00081A1B"/>
    <w:rsid w:val="000924BC"/>
    <w:rsid w:val="000A1BFE"/>
    <w:rsid w:val="000B0A90"/>
    <w:rsid w:val="000B5EF6"/>
    <w:rsid w:val="000B60DC"/>
    <w:rsid w:val="000D6F5E"/>
    <w:rsid w:val="000E5577"/>
    <w:rsid w:val="001152B0"/>
    <w:rsid w:val="0012721A"/>
    <w:rsid w:val="001361D8"/>
    <w:rsid w:val="00137EB3"/>
    <w:rsid w:val="00142DB2"/>
    <w:rsid w:val="00143127"/>
    <w:rsid w:val="001461F4"/>
    <w:rsid w:val="001706C7"/>
    <w:rsid w:val="00183316"/>
    <w:rsid w:val="00190C84"/>
    <w:rsid w:val="001A72C2"/>
    <w:rsid w:val="001B0A02"/>
    <w:rsid w:val="001C08EA"/>
    <w:rsid w:val="001C1F08"/>
    <w:rsid w:val="001C3131"/>
    <w:rsid w:val="001D60B5"/>
    <w:rsid w:val="002013D5"/>
    <w:rsid w:val="00214B28"/>
    <w:rsid w:val="002162A7"/>
    <w:rsid w:val="002164DB"/>
    <w:rsid w:val="00216966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655F0"/>
    <w:rsid w:val="00271D49"/>
    <w:rsid w:val="00290D23"/>
    <w:rsid w:val="0029118E"/>
    <w:rsid w:val="00295A18"/>
    <w:rsid w:val="002A0EC6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4149"/>
    <w:rsid w:val="00363503"/>
    <w:rsid w:val="00364866"/>
    <w:rsid w:val="003759BD"/>
    <w:rsid w:val="003A3AE5"/>
    <w:rsid w:val="003B161D"/>
    <w:rsid w:val="003C796D"/>
    <w:rsid w:val="003D4FAB"/>
    <w:rsid w:val="003E3A99"/>
    <w:rsid w:val="003F23CB"/>
    <w:rsid w:val="003F2FDE"/>
    <w:rsid w:val="003F50ED"/>
    <w:rsid w:val="00415C60"/>
    <w:rsid w:val="00423B52"/>
    <w:rsid w:val="00431304"/>
    <w:rsid w:val="00431896"/>
    <w:rsid w:val="004442E6"/>
    <w:rsid w:val="0045509A"/>
    <w:rsid w:val="004727F9"/>
    <w:rsid w:val="00474364"/>
    <w:rsid w:val="004915C9"/>
    <w:rsid w:val="004A389C"/>
    <w:rsid w:val="004B77DF"/>
    <w:rsid w:val="004D3267"/>
    <w:rsid w:val="004D5F80"/>
    <w:rsid w:val="004E43BA"/>
    <w:rsid w:val="004E5893"/>
    <w:rsid w:val="004F157B"/>
    <w:rsid w:val="004F598A"/>
    <w:rsid w:val="004F66F5"/>
    <w:rsid w:val="004F6DB7"/>
    <w:rsid w:val="005016C9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07301"/>
    <w:rsid w:val="00615CAF"/>
    <w:rsid w:val="00626806"/>
    <w:rsid w:val="006271BF"/>
    <w:rsid w:val="0064082B"/>
    <w:rsid w:val="00641D23"/>
    <w:rsid w:val="006670A3"/>
    <w:rsid w:val="006A0ABD"/>
    <w:rsid w:val="006C10B8"/>
    <w:rsid w:val="006C71BB"/>
    <w:rsid w:val="006D12AE"/>
    <w:rsid w:val="006E4B62"/>
    <w:rsid w:val="006E78FD"/>
    <w:rsid w:val="006F02CB"/>
    <w:rsid w:val="007052C6"/>
    <w:rsid w:val="007120BC"/>
    <w:rsid w:val="0071221C"/>
    <w:rsid w:val="00716808"/>
    <w:rsid w:val="0071691E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30D8"/>
    <w:rsid w:val="007965F5"/>
    <w:rsid w:val="007A3D20"/>
    <w:rsid w:val="007B6D97"/>
    <w:rsid w:val="007C0894"/>
    <w:rsid w:val="007D038C"/>
    <w:rsid w:val="007D6C7D"/>
    <w:rsid w:val="007F1883"/>
    <w:rsid w:val="007F5A50"/>
    <w:rsid w:val="007F6AAF"/>
    <w:rsid w:val="00837909"/>
    <w:rsid w:val="008453FB"/>
    <w:rsid w:val="00860797"/>
    <w:rsid w:val="0087037F"/>
    <w:rsid w:val="00877B68"/>
    <w:rsid w:val="00881B4E"/>
    <w:rsid w:val="00884408"/>
    <w:rsid w:val="0089424D"/>
    <w:rsid w:val="00895595"/>
    <w:rsid w:val="008A7B3C"/>
    <w:rsid w:val="008D114F"/>
    <w:rsid w:val="008F6838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375F"/>
    <w:rsid w:val="00984C93"/>
    <w:rsid w:val="009B310F"/>
    <w:rsid w:val="009B3B8E"/>
    <w:rsid w:val="009B5C48"/>
    <w:rsid w:val="009B7942"/>
    <w:rsid w:val="009D7895"/>
    <w:rsid w:val="009E4A22"/>
    <w:rsid w:val="009E76F6"/>
    <w:rsid w:val="009F7A01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D722F"/>
    <w:rsid w:val="00AF7897"/>
    <w:rsid w:val="00B01F92"/>
    <w:rsid w:val="00B22C69"/>
    <w:rsid w:val="00B32422"/>
    <w:rsid w:val="00B50654"/>
    <w:rsid w:val="00B51C7F"/>
    <w:rsid w:val="00B5445C"/>
    <w:rsid w:val="00B65CC0"/>
    <w:rsid w:val="00B70E17"/>
    <w:rsid w:val="00B81F63"/>
    <w:rsid w:val="00BA357E"/>
    <w:rsid w:val="00BA66BA"/>
    <w:rsid w:val="00BA6767"/>
    <w:rsid w:val="00BB1FEC"/>
    <w:rsid w:val="00BC22EA"/>
    <w:rsid w:val="00BF3125"/>
    <w:rsid w:val="00C02A5F"/>
    <w:rsid w:val="00C033BC"/>
    <w:rsid w:val="00C3614C"/>
    <w:rsid w:val="00C4092B"/>
    <w:rsid w:val="00C507C1"/>
    <w:rsid w:val="00C71942"/>
    <w:rsid w:val="00CA7785"/>
    <w:rsid w:val="00CB21E6"/>
    <w:rsid w:val="00CB610C"/>
    <w:rsid w:val="00D102F0"/>
    <w:rsid w:val="00D21FCE"/>
    <w:rsid w:val="00D35C51"/>
    <w:rsid w:val="00D40E59"/>
    <w:rsid w:val="00D5567D"/>
    <w:rsid w:val="00D74DBE"/>
    <w:rsid w:val="00D96CA3"/>
    <w:rsid w:val="00DB2A7C"/>
    <w:rsid w:val="00DC2B98"/>
    <w:rsid w:val="00DD448D"/>
    <w:rsid w:val="00DE1031"/>
    <w:rsid w:val="00DF1327"/>
    <w:rsid w:val="00DF53D7"/>
    <w:rsid w:val="00E03305"/>
    <w:rsid w:val="00E04F64"/>
    <w:rsid w:val="00E154AB"/>
    <w:rsid w:val="00E26025"/>
    <w:rsid w:val="00E57416"/>
    <w:rsid w:val="00E63188"/>
    <w:rsid w:val="00E72548"/>
    <w:rsid w:val="00E86A95"/>
    <w:rsid w:val="00E87FD9"/>
    <w:rsid w:val="00E93377"/>
    <w:rsid w:val="00E93D23"/>
    <w:rsid w:val="00EA4ECE"/>
    <w:rsid w:val="00EA6AE1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A57D3"/>
    <w:rsid w:val="00FB2D28"/>
    <w:rsid w:val="00FB6935"/>
    <w:rsid w:val="00FC2FA6"/>
    <w:rsid w:val="00FC3C44"/>
    <w:rsid w:val="00FD3C4F"/>
    <w:rsid w:val="00FE51BE"/>
    <w:rsid w:val="00FE6951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_____Microsoft_Excel1.xlsb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2.xlsb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D122A39B-A64E-472D-9C10-EFA53377A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8</TotalTime>
  <Pages>10</Pages>
  <Words>1620</Words>
  <Characters>9236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0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284</cp:revision>
  <dcterms:created xsi:type="dcterms:W3CDTF">2014-06-08T15:08:00Z</dcterms:created>
  <dcterms:modified xsi:type="dcterms:W3CDTF">2014-07-22T18:26:00Z</dcterms:modified>
</cp:coreProperties>
</file>